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4204" r:id="rId4"/>
  </p:sldMasterIdLst>
  <p:notesMasterIdLst>
    <p:notesMasterId r:id="rId21"/>
  </p:notesMasterIdLst>
  <p:handoutMasterIdLst>
    <p:handoutMasterId r:id="rId22"/>
  </p:handoutMasterIdLst>
  <p:sldIdLst>
    <p:sldId id="621" r:id="rId5"/>
    <p:sldId id="709" r:id="rId6"/>
    <p:sldId id="718" r:id="rId7"/>
    <p:sldId id="733" r:id="rId8"/>
    <p:sldId id="734" r:id="rId9"/>
    <p:sldId id="731" r:id="rId10"/>
    <p:sldId id="719" r:id="rId11"/>
    <p:sldId id="720" r:id="rId12"/>
    <p:sldId id="735" r:id="rId13"/>
    <p:sldId id="736" r:id="rId14"/>
    <p:sldId id="737" r:id="rId15"/>
    <p:sldId id="738" r:id="rId16"/>
    <p:sldId id="687" r:id="rId17"/>
    <p:sldId id="702" r:id="rId18"/>
    <p:sldId id="721" r:id="rId19"/>
    <p:sldId id="730" r:id="rId20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56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Cherian, George" initials="CG" lastIdx="5" clrIdx="0">
    <p:extLst>
      <p:ext uri="{19B8F6BF-5375-455C-9EA6-DF929625EA0E}">
        <p15:presenceInfo xmlns:p15="http://schemas.microsoft.com/office/powerpoint/2012/main" userId="S-1-5-21-945540591-4024260831-3861152641-206784" providerId="AD"/>
      </p:ext>
    </p:extLst>
  </p:cmAuthor>
  <p:cmAuthor id="2" name="Ding, Gang" initials="DG" lastIdx="4" clrIdx="1">
    <p:extLst>
      <p:ext uri="{19B8F6BF-5375-455C-9EA6-DF929625EA0E}">
        <p15:presenceInfo xmlns:p15="http://schemas.microsoft.com/office/powerpoint/2012/main" userId="S-1-5-21-945540591-4024260831-3861152641-325770" providerId="AD"/>
      </p:ext>
    </p:extLst>
  </p:cmAuthor>
  <p:cmAuthor id="3" name="Abhishek Patil" initials="AP" lastIdx="11" clrIdx="2">
    <p:extLst>
      <p:ext uri="{19B8F6BF-5375-455C-9EA6-DF929625EA0E}">
        <p15:presenceInfo xmlns:p15="http://schemas.microsoft.com/office/powerpoint/2012/main" userId="S::appatil@qti.qualcomm.com::4a57f103-40b4-4474-a113-d3340a5396d8" providerId="AD"/>
      </p:ext>
    </p:extLst>
  </p:cmAuthor>
  <p:cmAuthor id="4" name="Duncan Ho" initials="DH" lastIdx="7" clrIdx="3">
    <p:extLst>
      <p:ext uri="{19B8F6BF-5375-455C-9EA6-DF929625EA0E}">
        <p15:presenceInfo xmlns:p15="http://schemas.microsoft.com/office/powerpoint/2012/main" userId="S::dho@qti.qualcomm.com::cdbbd64b-6b86-4896-aca0-3d41c310760d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FFCCCC"/>
    <a:srgbClr val="A0B1D0"/>
    <a:srgbClr val="E9EDF4"/>
    <a:srgbClr val="254061"/>
    <a:srgbClr val="252B9D"/>
    <a:srgbClr val="254092"/>
    <a:srgbClr val="D0D8E8"/>
    <a:srgbClr val="831B2A"/>
    <a:srgbClr val="1668B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B16D921B-48ED-4CB4-A7FA-02CF71A5E713}" v="22" dt="2020-01-16T19:55:00.371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2853" autoAdjust="0"/>
    <p:restoredTop sz="96357" autoAdjust="0"/>
  </p:normalViewPr>
  <p:slideViewPr>
    <p:cSldViewPr snapToGrid="0" snapToObjects="1">
      <p:cViewPr varScale="1">
        <p:scale>
          <a:sx n="114" d="100"/>
          <a:sy n="114" d="100"/>
        </p:scale>
        <p:origin x="1686" y="102"/>
      </p:cViewPr>
      <p:guideLst>
        <p:guide orient="horz" pos="2160"/>
        <p:guide pos="2856"/>
      </p:guideLst>
    </p:cSldViewPr>
  </p:slideViewPr>
  <p:outlineViewPr>
    <p:cViewPr>
      <p:scale>
        <a:sx n="33" d="100"/>
        <a:sy n="33" d="100"/>
      </p:scale>
      <p:origin x="0" y="435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napToObjects="1">
      <p:cViewPr varScale="1">
        <p:scale>
          <a:sx n="87" d="100"/>
          <a:sy n="87" d="100"/>
        </p:scale>
        <p:origin x="3840" y="6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theme" Target="theme/theme1.xml"/><Relationship Id="rId3" Type="http://schemas.openxmlformats.org/officeDocument/2006/relationships/customXml" Target="../customXml/item3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viewProps" Target="viewProp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microsoft.com/office/2015/10/relationships/revisionInfo" Target="revisionInfo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presProps" Target="pres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commentAuthors" Target="commentAuthors.xml"/><Relationship Id="rId28" Type="http://schemas.microsoft.com/office/2016/11/relationships/changesInfo" Target="changesInfos/changesInfo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handoutMaster" Target="handoutMasters/handoutMaster1.xml"/><Relationship Id="rId27" Type="http://schemas.openxmlformats.org/officeDocument/2006/relationships/tableStyles" Target="tableStyle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Abhishek Patil" userId="4a57f103-40b4-4474-a113-d3340a5396d8" providerId="ADAL" clId="{B16D921B-48ED-4CB4-A7FA-02CF71A5E713}"/>
    <pc:docChg chg="undo custSel addSld modSld modMainMaster">
      <pc:chgData name="Abhishek Patil" userId="4a57f103-40b4-4474-a113-d3340a5396d8" providerId="ADAL" clId="{B16D921B-48ED-4CB4-A7FA-02CF71A5E713}" dt="2020-01-16T19:55:17.133" v="784" actId="20577"/>
      <pc:docMkLst>
        <pc:docMk/>
      </pc:docMkLst>
      <pc:sldChg chg="modSp">
        <pc:chgData name="Abhishek Patil" userId="4a57f103-40b4-4474-a113-d3340a5396d8" providerId="ADAL" clId="{B16D921B-48ED-4CB4-A7FA-02CF71A5E713}" dt="2020-01-15T23:10:23.209" v="636" actId="6549"/>
        <pc:sldMkLst>
          <pc:docMk/>
          <pc:sldMk cId="553013569" sldId="687"/>
        </pc:sldMkLst>
        <pc:spChg chg="mod">
          <ac:chgData name="Abhishek Patil" userId="4a57f103-40b4-4474-a113-d3340a5396d8" providerId="ADAL" clId="{B16D921B-48ED-4CB4-A7FA-02CF71A5E713}" dt="2020-01-15T23:10:23.209" v="636" actId="6549"/>
          <ac:spMkLst>
            <pc:docMk/>
            <pc:sldMk cId="553013569" sldId="687"/>
            <ac:spMk id="2" creationId="{DF9A9DB3-8345-4729-A75B-05E14BB64EF0}"/>
          </ac:spMkLst>
        </pc:spChg>
      </pc:sldChg>
      <pc:sldChg chg="modSp">
        <pc:chgData name="Abhishek Patil" userId="4a57f103-40b4-4474-a113-d3340a5396d8" providerId="ADAL" clId="{B16D921B-48ED-4CB4-A7FA-02CF71A5E713}" dt="2020-01-15T23:21:37.371" v="639" actId="20577"/>
        <pc:sldMkLst>
          <pc:docMk/>
          <pc:sldMk cId="373452520" sldId="709"/>
        </pc:sldMkLst>
        <pc:spChg chg="mod">
          <ac:chgData name="Abhishek Patil" userId="4a57f103-40b4-4474-a113-d3340a5396d8" providerId="ADAL" clId="{B16D921B-48ED-4CB4-A7FA-02CF71A5E713}" dt="2020-01-15T23:21:37.371" v="639" actId="20577"/>
          <ac:spMkLst>
            <pc:docMk/>
            <pc:sldMk cId="373452520" sldId="709"/>
            <ac:spMk id="2" creationId="{98EDF716-92F4-4B71-9E59-74051EDEF586}"/>
          </ac:spMkLst>
        </pc:spChg>
      </pc:sldChg>
      <pc:sldChg chg="modSp">
        <pc:chgData name="Abhishek Patil" userId="4a57f103-40b4-4474-a113-d3340a5396d8" providerId="ADAL" clId="{B16D921B-48ED-4CB4-A7FA-02CF71A5E713}" dt="2020-01-16T16:20:23.081" v="719" actId="313"/>
        <pc:sldMkLst>
          <pc:docMk/>
          <pc:sldMk cId="2405878686" sldId="718"/>
        </pc:sldMkLst>
        <pc:spChg chg="mod">
          <ac:chgData name="Abhishek Patil" userId="4a57f103-40b4-4474-a113-d3340a5396d8" providerId="ADAL" clId="{B16D921B-48ED-4CB4-A7FA-02CF71A5E713}" dt="2020-01-16T16:20:23.081" v="719" actId="313"/>
          <ac:spMkLst>
            <pc:docMk/>
            <pc:sldMk cId="2405878686" sldId="718"/>
            <ac:spMk id="2" creationId="{B2A9A686-DE21-4C01-833B-1614D6FDC6FF}"/>
          </ac:spMkLst>
        </pc:spChg>
      </pc:sldChg>
      <pc:sldChg chg="modSp">
        <pc:chgData name="Abhishek Patil" userId="4a57f103-40b4-4474-a113-d3340a5396d8" providerId="ADAL" clId="{B16D921B-48ED-4CB4-A7FA-02CF71A5E713}" dt="2020-01-09T23:09:16.893" v="556" actId="20577"/>
        <pc:sldMkLst>
          <pc:docMk/>
          <pc:sldMk cId="1356882637" sldId="719"/>
        </pc:sldMkLst>
        <pc:spChg chg="mod">
          <ac:chgData name="Abhishek Patil" userId="4a57f103-40b4-4474-a113-d3340a5396d8" providerId="ADAL" clId="{B16D921B-48ED-4CB4-A7FA-02CF71A5E713}" dt="2020-01-09T23:09:16.893" v="556" actId="20577"/>
          <ac:spMkLst>
            <pc:docMk/>
            <pc:sldMk cId="1356882637" sldId="719"/>
            <ac:spMk id="2" creationId="{779F2B3E-12A2-432C-8750-A47CE78E37C1}"/>
          </ac:spMkLst>
        </pc:spChg>
      </pc:sldChg>
      <pc:sldChg chg="modSp">
        <pc:chgData name="Abhishek Patil" userId="4a57f103-40b4-4474-a113-d3340a5396d8" providerId="ADAL" clId="{B16D921B-48ED-4CB4-A7FA-02CF71A5E713}" dt="2020-01-09T23:07:03.568" v="539" actId="20577"/>
        <pc:sldMkLst>
          <pc:docMk/>
          <pc:sldMk cId="175285375" sldId="721"/>
        </pc:sldMkLst>
        <pc:spChg chg="mod">
          <ac:chgData name="Abhishek Patil" userId="4a57f103-40b4-4474-a113-d3340a5396d8" providerId="ADAL" clId="{B16D921B-48ED-4CB4-A7FA-02CF71A5E713}" dt="2020-01-09T23:07:03.568" v="539" actId="20577"/>
          <ac:spMkLst>
            <pc:docMk/>
            <pc:sldMk cId="175285375" sldId="721"/>
            <ac:spMk id="5" creationId="{8C3AAB22-9B74-4836-B03C-3716F872E799}"/>
          </ac:spMkLst>
        </pc:spChg>
        <pc:graphicFrameChg chg="mod">
          <ac:chgData name="Abhishek Patil" userId="4a57f103-40b4-4474-a113-d3340a5396d8" providerId="ADAL" clId="{B16D921B-48ED-4CB4-A7FA-02CF71A5E713}" dt="2020-01-09T23:03:53" v="453"/>
          <ac:graphicFrameMkLst>
            <pc:docMk/>
            <pc:sldMk cId="175285375" sldId="721"/>
            <ac:graphicFrameMk id="6" creationId="{ADF18E72-51F7-4FD1-9392-DC3AA6D5E81D}"/>
          </ac:graphicFrameMkLst>
        </pc:graphicFrameChg>
      </pc:sldChg>
      <pc:sldChg chg="addSp delSp modSp">
        <pc:chgData name="Abhishek Patil" userId="4a57f103-40b4-4474-a113-d3340a5396d8" providerId="ADAL" clId="{B16D921B-48ED-4CB4-A7FA-02CF71A5E713}" dt="2020-01-10T00:40:25.568" v="619"/>
        <pc:sldMkLst>
          <pc:docMk/>
          <pc:sldMk cId="856297076" sldId="730"/>
        </pc:sldMkLst>
        <pc:spChg chg="del mod">
          <ac:chgData name="Abhishek Patil" userId="4a57f103-40b4-4474-a113-d3340a5396d8" providerId="ADAL" clId="{B16D921B-48ED-4CB4-A7FA-02CF71A5E713}" dt="2020-01-09T22:51:24.834" v="402" actId="478"/>
          <ac:spMkLst>
            <pc:docMk/>
            <pc:sldMk cId="856297076" sldId="730"/>
            <ac:spMk id="5" creationId="{02715109-E6D3-4C64-9231-B5E0ACD0B4C8}"/>
          </ac:spMkLst>
        </pc:spChg>
        <pc:spChg chg="add del mod">
          <ac:chgData name="Abhishek Patil" userId="4a57f103-40b4-4474-a113-d3340a5396d8" providerId="ADAL" clId="{B16D921B-48ED-4CB4-A7FA-02CF71A5E713}" dt="2020-01-09T22:51:28.023" v="404" actId="478"/>
          <ac:spMkLst>
            <pc:docMk/>
            <pc:sldMk cId="856297076" sldId="730"/>
            <ac:spMk id="6" creationId="{B99D7A6A-7325-4800-B529-7A9CB0639DD2}"/>
          </ac:spMkLst>
        </pc:spChg>
        <pc:spChg chg="add mod">
          <ac:chgData name="Abhishek Patil" userId="4a57f103-40b4-4474-a113-d3340a5396d8" providerId="ADAL" clId="{B16D921B-48ED-4CB4-A7FA-02CF71A5E713}" dt="2020-01-09T23:06:46.633" v="534" actId="20577"/>
          <ac:spMkLst>
            <pc:docMk/>
            <pc:sldMk cId="856297076" sldId="730"/>
            <ac:spMk id="8" creationId="{BD28DE14-70A5-4A7C-9C3D-2A32ABAD1502}"/>
          </ac:spMkLst>
        </pc:spChg>
        <pc:graphicFrameChg chg="mod">
          <ac:chgData name="Abhishek Patil" userId="4a57f103-40b4-4474-a113-d3340a5396d8" providerId="ADAL" clId="{B16D921B-48ED-4CB4-A7FA-02CF71A5E713}" dt="2020-01-10T00:40:25.568" v="619"/>
          <ac:graphicFrameMkLst>
            <pc:docMk/>
            <pc:sldMk cId="856297076" sldId="730"/>
            <ac:graphicFrameMk id="12" creationId="{F01BAFBC-B076-42C7-98D1-09AC71FCAD72}"/>
          </ac:graphicFrameMkLst>
        </pc:graphicFrameChg>
      </pc:sldChg>
      <pc:sldChg chg="modSp">
        <pc:chgData name="Abhishek Patil" userId="4a57f103-40b4-4474-a113-d3340a5396d8" providerId="ADAL" clId="{B16D921B-48ED-4CB4-A7FA-02CF71A5E713}" dt="2020-01-09T23:10:33.412" v="612" actId="20577"/>
        <pc:sldMkLst>
          <pc:docMk/>
          <pc:sldMk cId="3059075480" sldId="733"/>
        </pc:sldMkLst>
        <pc:spChg chg="mod">
          <ac:chgData name="Abhishek Patil" userId="4a57f103-40b4-4474-a113-d3340a5396d8" providerId="ADAL" clId="{B16D921B-48ED-4CB4-A7FA-02CF71A5E713}" dt="2020-01-09T23:10:33.412" v="612" actId="20577"/>
          <ac:spMkLst>
            <pc:docMk/>
            <pc:sldMk cId="3059075480" sldId="733"/>
            <ac:spMk id="2" creationId="{1E6322CD-71F5-4690-B39D-D9A299D72480}"/>
          </ac:spMkLst>
        </pc:spChg>
      </pc:sldChg>
      <pc:sldChg chg="modSp">
        <pc:chgData name="Abhishek Patil" userId="4a57f103-40b4-4474-a113-d3340a5396d8" providerId="ADAL" clId="{B16D921B-48ED-4CB4-A7FA-02CF71A5E713}" dt="2020-01-09T23:06:20.976" v="526" actId="20577"/>
        <pc:sldMkLst>
          <pc:docMk/>
          <pc:sldMk cId="1139544807" sldId="734"/>
        </pc:sldMkLst>
        <pc:spChg chg="mod">
          <ac:chgData name="Abhishek Patil" userId="4a57f103-40b4-4474-a113-d3340a5396d8" providerId="ADAL" clId="{B16D921B-48ED-4CB4-A7FA-02CF71A5E713}" dt="2020-01-09T23:06:20.976" v="526" actId="20577"/>
          <ac:spMkLst>
            <pc:docMk/>
            <pc:sldMk cId="1139544807" sldId="734"/>
            <ac:spMk id="2" creationId="{1697EDDE-F32A-4E27-9630-356AD5AE1D1F}"/>
          </ac:spMkLst>
        </pc:spChg>
      </pc:sldChg>
      <pc:sldChg chg="modSp">
        <pc:chgData name="Abhishek Patil" userId="4a57f103-40b4-4474-a113-d3340a5396d8" providerId="ADAL" clId="{B16D921B-48ED-4CB4-A7FA-02CF71A5E713}" dt="2020-01-16T17:20:08.560" v="766" actId="20577"/>
        <pc:sldMkLst>
          <pc:docMk/>
          <pc:sldMk cId="63324269" sldId="737"/>
        </pc:sldMkLst>
        <pc:spChg chg="mod">
          <ac:chgData name="Abhishek Patil" userId="4a57f103-40b4-4474-a113-d3340a5396d8" providerId="ADAL" clId="{B16D921B-48ED-4CB4-A7FA-02CF71A5E713}" dt="2020-01-16T17:20:08.560" v="766" actId="20577"/>
          <ac:spMkLst>
            <pc:docMk/>
            <pc:sldMk cId="63324269" sldId="737"/>
            <ac:spMk id="2" creationId="{3B9F9C78-8275-4CF9-9D10-E83C3499E8BE}"/>
          </ac:spMkLst>
        </pc:spChg>
      </pc:sldChg>
      <pc:sldChg chg="modSp add">
        <pc:chgData name="Abhishek Patil" userId="4a57f103-40b4-4474-a113-d3340a5396d8" providerId="ADAL" clId="{B16D921B-48ED-4CB4-A7FA-02CF71A5E713}" dt="2020-01-16T19:55:04.029" v="782" actId="15"/>
        <pc:sldMkLst>
          <pc:docMk/>
          <pc:sldMk cId="3917965194" sldId="738"/>
        </pc:sldMkLst>
        <pc:spChg chg="mod">
          <ac:chgData name="Abhishek Patil" userId="4a57f103-40b4-4474-a113-d3340a5396d8" providerId="ADAL" clId="{B16D921B-48ED-4CB4-A7FA-02CF71A5E713}" dt="2020-01-16T19:55:04.029" v="782" actId="15"/>
          <ac:spMkLst>
            <pc:docMk/>
            <pc:sldMk cId="3917965194" sldId="738"/>
            <ac:spMk id="2" creationId="{3B9F9C78-8275-4CF9-9D10-E83C3499E8BE}"/>
          </ac:spMkLst>
        </pc:spChg>
        <pc:spChg chg="mod">
          <ac:chgData name="Abhishek Patil" userId="4a57f103-40b4-4474-a113-d3340a5396d8" providerId="ADAL" clId="{B16D921B-48ED-4CB4-A7FA-02CF71A5E713}" dt="2020-01-16T19:54:03.777" v="773" actId="20577"/>
          <ac:spMkLst>
            <pc:docMk/>
            <pc:sldMk cId="3917965194" sldId="738"/>
            <ac:spMk id="5" creationId="{D1A95619-1B10-4501-9CDE-DF046F9F4FBA}"/>
          </ac:spMkLst>
        </pc:spChg>
      </pc:sldChg>
      <pc:sldMasterChg chg="modSp">
        <pc:chgData name="Abhishek Patil" userId="4a57f103-40b4-4474-a113-d3340a5396d8" providerId="ADAL" clId="{B16D921B-48ED-4CB4-A7FA-02CF71A5E713}" dt="2020-01-16T19:55:17.133" v="784" actId="20577"/>
        <pc:sldMasterMkLst>
          <pc:docMk/>
          <pc:sldMasterMk cId="2894819845" sldId="2147484204"/>
        </pc:sldMasterMkLst>
        <pc:spChg chg="mod">
          <ac:chgData name="Abhishek Patil" userId="4a57f103-40b4-4474-a113-d3340a5396d8" providerId="ADAL" clId="{B16D921B-48ED-4CB4-A7FA-02CF71A5E713}" dt="2020-01-16T19:55:17.133" v="784" actId="20577"/>
          <ac:spMkLst>
            <pc:docMk/>
            <pc:sldMasterMk cId="2894819845" sldId="2147484204"/>
            <ac:spMk id="17" creationId="{00000000-0000-0000-0000-000000000000}"/>
          </ac:spMkLst>
        </pc:spChg>
      </pc:sldMaster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5969766-CAE8-451F-8CAE-D2F487353803}" type="datetimeFigureOut">
              <a:rPr lang="en-US" smtClean="0"/>
              <a:t>1/15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32DDC60-CF56-4A52-8E0A-0A8A3D73D3C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401025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7DFEDBF-25F3-4962-88BC-7306E4C7F11D}" type="datetimeFigureOut">
              <a:rPr lang="en-US" smtClean="0"/>
              <a:t>1/15/2020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ED7C50F-071E-4D3B-9A71-41D99FA7C3E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581703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67085262-DAF8-40EB-B101-2C509DD6478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20861029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3099D1E7-2CFE-4362-BB72-AF97192842E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5BDCA436-F3B5-4A67-B996-8F40F3E985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3544703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F9CC4226-5898-4289-B3B7-B3B63847237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404530707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852FA7AA-22C1-4E97-88D6-3976232AE53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4738370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829B3BF4-2FB5-48DF-B7F8-378C94E27CD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" name="Rectangle 5"/>
          <p:cNvSpPr>
            <a:spLocks noGrp="1" noChangeArrowheads="1"/>
          </p:cNvSpPr>
          <p:nvPr>
            <p:ph type="ftr" sz="quarter" idx="1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4653419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2399" y="6475413"/>
            <a:ext cx="53540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 sz="1200" smtClean="0"/>
            </a:lvl1pPr>
          </a:lstStyle>
          <a:p>
            <a:pPr>
              <a:defRPr/>
            </a:pPr>
            <a:r>
              <a:rPr lang="en-US"/>
              <a:t>Slide </a:t>
            </a:r>
            <a:fld id="{1020D93E-1000-485A-B4A0-9946B8CFFE0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56617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sz="1200" dirty="0"/>
              <a:t>Submission 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5461462" y="303340"/>
            <a:ext cx="29967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4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>
                <a:solidFill>
                  <a:schemeClr val="tx1"/>
                </a:solidFill>
                <a:cs typeface="+mn-cs"/>
              </a:rPr>
              <a:t>doc.: IEEE 802.11-19/</a:t>
            </a:r>
            <a:r>
              <a:rPr lang="en-US" sz="18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904</a:t>
            </a:r>
            <a:r>
              <a:rPr lang="en-US" sz="1800" b="1" dirty="0">
                <a:solidFill>
                  <a:schemeClr val="tx1"/>
                </a:solidFill>
                <a:cs typeface="+mn-cs"/>
              </a:rPr>
              <a:t>r2</a:t>
            </a:r>
          </a:p>
        </p:txBody>
      </p:sp>
      <p:sp>
        <p:nvSpPr>
          <p:cNvPr id="11" name="TextBox 10"/>
          <p:cNvSpPr txBox="1"/>
          <p:nvPr userDrawn="1"/>
        </p:nvSpPr>
        <p:spPr>
          <a:xfrm>
            <a:off x="527126" y="281239"/>
            <a:ext cx="18154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b="1" dirty="0"/>
              <a:t>November 2019</a:t>
            </a:r>
          </a:p>
        </p:txBody>
      </p:sp>
    </p:spTree>
    <p:extLst>
      <p:ext uri="{BB962C8B-B14F-4D97-AF65-F5344CB8AC3E}">
        <p14:creationId xmlns:p14="http://schemas.microsoft.com/office/powerpoint/2010/main" val="28948198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05" r:id="rId1"/>
    <p:sldLayoutId id="2147484206" r:id="rId2"/>
    <p:sldLayoutId id="2147484207" r:id="rId3"/>
    <p:sldLayoutId id="2147484208" r:id="rId4"/>
    <p:sldLayoutId id="2147484209" r:id="rId5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4352775" y="6523038"/>
            <a:ext cx="530225" cy="18256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/>
              <a:t>Slide </a:t>
            </a:r>
            <a:fld id="{E7E6215C-0148-4EB1-A390-22B113FC486F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92867664"/>
              </p:ext>
            </p:extLst>
          </p:nvPr>
        </p:nvGraphicFramePr>
        <p:xfrm>
          <a:off x="495682" y="2687451"/>
          <a:ext cx="8096484" cy="167640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6952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3908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4032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3168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49012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Nam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ffiliatio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ddres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Phon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Email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bhishek Patil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ppatil@qti.qualcomm.com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83848554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George Cheria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 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68835117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lfred Asterjadhi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60516509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Duncan Ho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24194773"/>
                  </a:ext>
                </a:extLst>
              </a:tr>
            </a:tbl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15636"/>
            <a:ext cx="7772400" cy="1294216"/>
          </a:xfr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MLO: Link management–follow up</a:t>
            </a:r>
          </a:p>
        </p:txBody>
      </p:sp>
      <p:sp>
        <p:nvSpPr>
          <p:cNvPr id="13" name="Rectangle 6"/>
          <p:cNvSpPr txBox="1">
            <a:spLocks noChangeArrowheads="1"/>
          </p:cNvSpPr>
          <p:nvPr/>
        </p:nvSpPr>
        <p:spPr bwMode="auto">
          <a:xfrm>
            <a:off x="533400" y="1909852"/>
            <a:ext cx="7772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buFontTx/>
              <a:buNone/>
            </a:pPr>
            <a:r>
              <a:rPr lang="en-US" sz="2000" dirty="0"/>
              <a:t>Date</a:t>
            </a:r>
            <a:r>
              <a:rPr lang="en-US" sz="2000"/>
              <a:t>:</a:t>
            </a:r>
            <a:r>
              <a:rPr lang="en-US" sz="2000" b="0"/>
              <a:t> 2019-11-08</a:t>
            </a:r>
            <a:endParaRPr lang="en-US" sz="2000" b="0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 flipH="1">
            <a:off x="5791199" y="6475413"/>
            <a:ext cx="2752661" cy="184666"/>
          </a:xfrm>
        </p:spPr>
        <p:txBody>
          <a:bodyPr/>
          <a:lstStyle/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96294089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99CE0BE9-041C-46FA-BAEA-E13F1ACE073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Do you agree that a STA of a non-AP MLD maintains its own power-state/mode on a link to which at least one TID is mapped?</a:t>
            </a:r>
          </a:p>
          <a:p>
            <a:endParaRPr lang="en-US" dirty="0"/>
          </a:p>
          <a:p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6A86803-0162-4415-9F81-49F1742700B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9336029-8DBD-4746-8710-CC9266FB054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0EE1FC26-96C9-4F8C-8402-2DEEDF36AF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 #2</a:t>
            </a:r>
          </a:p>
        </p:txBody>
      </p:sp>
    </p:spTree>
    <p:extLst>
      <p:ext uri="{BB962C8B-B14F-4D97-AF65-F5344CB8AC3E}">
        <p14:creationId xmlns:p14="http://schemas.microsoft.com/office/powerpoint/2010/main" val="73389628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3B9F9C78-8275-4CF9-9D10-E83C3499E8B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Do you agree that an AP MLD can recommend a non-AP MLD to use one or more links?</a:t>
            </a:r>
          </a:p>
          <a:p>
            <a:pPr lvl="1"/>
            <a:r>
              <a:rPr lang="en-US" dirty="0"/>
              <a:t>The AP’s indication could be carried in a broadcast or a unicast frame</a:t>
            </a:r>
          </a:p>
          <a:p>
            <a:endParaRPr lang="en-US" dirty="0"/>
          </a:p>
          <a:p>
            <a:pPr lvl="1"/>
            <a:r>
              <a:rPr lang="en-US" dirty="0"/>
              <a:t>Y: 42</a:t>
            </a:r>
          </a:p>
          <a:p>
            <a:pPr lvl="1"/>
            <a:r>
              <a:rPr lang="en-US" dirty="0"/>
              <a:t>N: 0</a:t>
            </a:r>
          </a:p>
          <a:p>
            <a:pPr lvl="1"/>
            <a:r>
              <a:rPr lang="en-US" dirty="0"/>
              <a:t>A: 19</a:t>
            </a: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FAB4040-D876-4418-B94E-EFD655F34EB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6FA4DC1-541F-41C6-AA60-D8BE0AD68FE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D1A95619-1B10-4501-9CDE-DF046F9F4F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 #3</a:t>
            </a:r>
          </a:p>
        </p:txBody>
      </p:sp>
    </p:spTree>
    <p:extLst>
      <p:ext uri="{BB962C8B-B14F-4D97-AF65-F5344CB8AC3E}">
        <p14:creationId xmlns:p14="http://schemas.microsoft.com/office/powerpoint/2010/main" val="6332426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3B9F9C78-8275-4CF9-9D10-E83C3499E8B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ove to add the following text to the 11be SFD:</a:t>
            </a:r>
          </a:p>
          <a:p>
            <a:pPr lvl="1"/>
            <a:r>
              <a:rPr lang="en-US" dirty="0"/>
              <a:t>An AP MLD can recommend a non-AP MLD to use one or more links?</a:t>
            </a:r>
          </a:p>
          <a:p>
            <a:pPr lvl="2"/>
            <a:r>
              <a:rPr lang="en-US" dirty="0"/>
              <a:t>The AP’s indication could be carried in a broadcast or a unicast frame</a:t>
            </a:r>
          </a:p>
          <a:p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FAB4040-D876-4418-B94E-EFD655F34EB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6FA4DC1-541F-41C6-AA60-D8BE0AD68FE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D1A95619-1B10-4501-9CDE-DF046F9F4F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on</a:t>
            </a:r>
          </a:p>
        </p:txBody>
      </p:sp>
    </p:spTree>
    <p:extLst>
      <p:ext uri="{BB962C8B-B14F-4D97-AF65-F5344CB8AC3E}">
        <p14:creationId xmlns:p14="http://schemas.microsoft.com/office/powerpoint/2010/main" val="391796519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DF9A9DB3-8345-4729-A75B-05E14BB64EF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/>
              <a:t>[1]: 11-19-0773 Multi-link Operation Framework (Po-Kai Huang - Intel)</a:t>
            </a:r>
          </a:p>
          <a:p>
            <a:r>
              <a:rPr lang="en-US" sz="1800" dirty="0"/>
              <a:t>[2]: 11-19-0823 Multi-Link Aggregation (Abhishek Patil - Qualcomm)</a:t>
            </a:r>
          </a:p>
          <a:p>
            <a:r>
              <a:rPr lang="en-US" sz="1800" dirty="0"/>
              <a:t>[3]: 11-19-0821 multiple band discussion (Liwen Chu - Marvell)</a:t>
            </a:r>
          </a:p>
          <a:p>
            <a:r>
              <a:rPr lang="en-US" sz="1800" dirty="0"/>
              <a:t>[4]: 11-19-1082 Multi-link Operation: Dynamic TID Transfer (Abhishek Patil - Qualcomm)</a:t>
            </a:r>
          </a:p>
          <a:p>
            <a:r>
              <a:rPr lang="en-US" sz="1800" dirty="0"/>
              <a:t>[5]: 11-19-0979 Multi-link Operation Follow-up (Yongho Seok - </a:t>
            </a:r>
            <a:r>
              <a:rPr lang="en-US" sz="1800" dirty="0" err="1"/>
              <a:t>Mediatek</a:t>
            </a:r>
            <a:r>
              <a:rPr lang="en-US" sz="1800" dirty="0"/>
              <a:t>)</a:t>
            </a:r>
          </a:p>
          <a:p>
            <a:r>
              <a:rPr lang="en-US" sz="1800" dirty="0"/>
              <a:t>[6]: 11-19-1528 Multi-Link Operation - Link Management (Abhishek Patil - Qualcomm)</a:t>
            </a:r>
          </a:p>
          <a:p>
            <a:r>
              <a:rPr lang="en-US" sz="1800" dirty="0"/>
              <a:t>[7]: 11-19-1526 Multi-Link Power-save (Abhishek Patil - Qualcomm)</a:t>
            </a:r>
          </a:p>
          <a:p>
            <a:r>
              <a:rPr lang="en-US" sz="1800" dirty="0"/>
              <a:t>[8]: 11-19-1525 Multi-Link Association (Abhishek Patil - Qualcomm)</a:t>
            </a:r>
          </a:p>
          <a:p>
            <a:endParaRPr lang="en-US" sz="1800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2227D11-CC56-4A17-ADEA-738CC7A5178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5803003-691F-45F8-BBF4-DEF9397A1F3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C71DB66B-0E61-4770-BB68-A95956A580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s</a:t>
            </a:r>
          </a:p>
        </p:txBody>
      </p:sp>
    </p:spTree>
    <p:extLst>
      <p:ext uri="{BB962C8B-B14F-4D97-AF65-F5344CB8AC3E}">
        <p14:creationId xmlns:p14="http://schemas.microsoft.com/office/powerpoint/2010/main" val="55301356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>
            <a:extLst>
              <a:ext uri="{FF2B5EF4-FFF2-40B4-BE49-F238E27FC236}">
                <a16:creationId xmlns:a16="http://schemas.microsoft.com/office/drawing/2014/main" id="{C94D8E1A-4AE6-4F5D-9D54-E921AB2B43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endix</a:t>
            </a:r>
          </a:p>
        </p:txBody>
      </p:sp>
      <p:sp>
        <p:nvSpPr>
          <p:cNvPr id="9" name="Text Placeholder 8">
            <a:extLst>
              <a:ext uri="{FF2B5EF4-FFF2-40B4-BE49-F238E27FC236}">
                <a16:creationId xmlns:a16="http://schemas.microsoft.com/office/drawing/2014/main" id="{256D5889-3ABC-4B67-93D1-BB8835B32AD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979F7EE-ADBA-461F-A2EB-7FC32162DCD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C4FCF1E-3850-406C-9EAB-78A4626D319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4243923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7633F6D-4F65-416C-98AB-F1FD89C2C54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9FE60BC-4B01-464F-B564-05679DC1880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8C3AAB22-9B74-4836-B03C-3716F872E7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of wake-up signaling in an individually addressed frame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ADF18E72-51F7-4FD1-9392-DC3AA6D5E81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7620097"/>
              </p:ext>
            </p:extLst>
          </p:nvPr>
        </p:nvGraphicFramePr>
        <p:xfrm>
          <a:off x="93513" y="2332139"/>
          <a:ext cx="8965821" cy="26173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10037994" imgH="2883057" progId="Visio.Drawing.11">
                  <p:embed/>
                </p:oleObj>
              </mc:Choice>
              <mc:Fallback>
                <p:oleObj name="Visio" r:id="rId3" imgW="10037994" imgH="2883057" progId="Visio.Drawing.11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ADF18E72-51F7-4FD1-9392-DC3AA6D5E81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3513" y="2332139"/>
                        <a:ext cx="8965821" cy="26173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528537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F06148D-014E-4ACB-AFB2-A9E33AEDA68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12198E5-2005-4D4F-9139-1BA24C7B180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F01BAFBC-B076-42C7-98D1-09AC71FCAD7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5327248"/>
              </p:ext>
            </p:extLst>
          </p:nvPr>
        </p:nvGraphicFramePr>
        <p:xfrm>
          <a:off x="53004" y="2508308"/>
          <a:ext cx="9037992" cy="25502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3" imgW="10848827" imgH="3061442" progId="Visio.Drawing.11">
                  <p:embed/>
                </p:oleObj>
              </mc:Choice>
              <mc:Fallback>
                <p:oleObj name="Visio" r:id="rId3" imgW="10848827" imgH="3061442" progId="Visio.Drawing.11">
                  <p:embed/>
                  <p:pic>
                    <p:nvPicPr>
                      <p:cNvPr id="12" name="Object 11">
                        <a:extLst>
                          <a:ext uri="{FF2B5EF4-FFF2-40B4-BE49-F238E27FC236}">
                            <a16:creationId xmlns:a16="http://schemas.microsoft.com/office/drawing/2014/main" id="{F01BAFBC-B076-42C7-98D1-09AC71FCAD7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3004" y="2508308"/>
                        <a:ext cx="9037992" cy="25502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itle 4">
            <a:extLst>
              <a:ext uri="{FF2B5EF4-FFF2-40B4-BE49-F238E27FC236}">
                <a16:creationId xmlns:a16="http://schemas.microsoft.com/office/drawing/2014/main" id="{BD28DE14-70A5-4A7C-9C3D-2A32ABAD1502}"/>
              </a:ext>
            </a:extLst>
          </p:cNvPr>
          <p:cNvSpPr txBox="1">
            <a:spLocks/>
          </p:cNvSpPr>
          <p:nvPr/>
        </p:nvSpPr>
        <p:spPr bwMode="auto">
          <a:xfrm>
            <a:off x="838200" y="8382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defTabSz="914400"/>
            <a:r>
              <a:rPr lang="en-US" kern="0" dirty="0"/>
              <a:t>Example of wake-up signaling in a group addressed frame</a:t>
            </a:r>
          </a:p>
        </p:txBody>
      </p:sp>
    </p:spTree>
    <p:extLst>
      <p:ext uri="{BB962C8B-B14F-4D97-AF65-F5344CB8AC3E}">
        <p14:creationId xmlns:p14="http://schemas.microsoft.com/office/powerpoint/2010/main" val="85629707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98EDF716-92F4-4B71-9E59-74051EDEF58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12043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Past contributions [1, 2, 4] have discussed the benefits of multi-link operation and have proposed a unified framework to support packet-level aggregation and dynamic transfer of a TID between links</a:t>
            </a:r>
          </a:p>
          <a:p>
            <a:endParaRPr lang="en-US" dirty="0"/>
          </a:p>
          <a:p>
            <a:r>
              <a:rPr lang="en-US" dirty="0"/>
              <a:t>Other presentation have proposed a single association for multi-link setup [1, 2, 3, 8]</a:t>
            </a:r>
          </a:p>
          <a:p>
            <a:endParaRPr lang="en-US" dirty="0"/>
          </a:p>
          <a:p>
            <a:r>
              <a:rPr lang="en-US" dirty="0"/>
              <a:t>Contributions [3, 5, 6] suggested the concept of link enablement and TID-to-link mapping</a:t>
            </a:r>
          </a:p>
          <a:p>
            <a:endParaRPr lang="en-US" dirty="0"/>
          </a:p>
          <a:p>
            <a:r>
              <a:rPr lang="en-US" dirty="0"/>
              <a:t>This contribution continues discussion on link managemen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F390589-F861-4E59-9AF7-C6E426A190F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BB9DD46-F8BE-4221-B686-E0E3F45D891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61F5EE09-1C66-4EF4-AF79-488F5DB1D2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verview</a:t>
            </a:r>
          </a:p>
        </p:txBody>
      </p:sp>
    </p:spTree>
    <p:extLst>
      <p:ext uri="{BB962C8B-B14F-4D97-AF65-F5344CB8AC3E}">
        <p14:creationId xmlns:p14="http://schemas.microsoft.com/office/powerpoint/2010/main" val="37345252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B2A9A686-DE21-4C01-833B-1614D6FDC6F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52912" y="1752600"/>
            <a:ext cx="7858060" cy="4614644"/>
          </a:xfrm>
        </p:spPr>
        <p:txBody>
          <a:bodyPr>
            <a:normAutofit fontScale="92500" lnSpcReduction="10000"/>
          </a:bodyPr>
          <a:lstStyle/>
          <a:p>
            <a:pPr marL="457200" indent="-457200">
              <a:buFont typeface="+mj-lt"/>
              <a:buAutoNum type="arabicPeriod"/>
            </a:pPr>
            <a:r>
              <a:rPr lang="en-US" sz="1800" dirty="0"/>
              <a:t>Link setup</a:t>
            </a:r>
          </a:p>
          <a:p>
            <a:pPr marL="857250" lvl="1" indent="-457200"/>
            <a:r>
              <a:rPr lang="en-US" sz="1600" dirty="0"/>
              <a:t>Involves capability exchange, multi-link association, link configuration</a:t>
            </a:r>
          </a:p>
          <a:p>
            <a:pPr marL="857250" lvl="1" indent="-457200"/>
            <a:r>
              <a:rPr lang="en-US" sz="1600" dirty="0"/>
              <a:t>Exchanged parameters are valid through the context and duration of the ML association</a:t>
            </a:r>
          </a:p>
          <a:p>
            <a:pPr marL="857250" lvl="1" indent="-457200"/>
            <a:r>
              <a:rPr lang="en-US" sz="1600" dirty="0"/>
              <a:t>Initiated by a non-AP MLD</a:t>
            </a:r>
          </a:p>
          <a:p>
            <a:pPr marL="457200" indent="-457200">
              <a:buFont typeface="+mj-lt"/>
              <a:buAutoNum type="arabicPeriod"/>
            </a:pPr>
            <a:endParaRPr lang="en-US" sz="1800" dirty="0"/>
          </a:p>
          <a:p>
            <a:pPr marL="457200" indent="-457200">
              <a:buFont typeface="+mj-lt"/>
              <a:buAutoNum type="arabicPeriod"/>
            </a:pPr>
            <a:r>
              <a:rPr lang="en-US" sz="1800" dirty="0"/>
              <a:t>Multi-link TID-Link mapping procedure</a:t>
            </a:r>
          </a:p>
          <a:p>
            <a:pPr marL="857250" lvl="1" indent="-457200"/>
            <a:r>
              <a:rPr lang="en-US" sz="1600" dirty="0"/>
              <a:t>Established for each TID flow</a:t>
            </a:r>
          </a:p>
          <a:p>
            <a:pPr marL="857250" lvl="1" indent="-457200"/>
            <a:r>
              <a:rPr lang="en-US" sz="1600" dirty="0"/>
              <a:t>Dynamic (i.e., remapping)</a:t>
            </a:r>
          </a:p>
          <a:p>
            <a:pPr marL="1200150" lvl="2" indent="-457200"/>
            <a:r>
              <a:rPr lang="en-US" sz="1400" dirty="0"/>
              <a:t>Could change when a TID flow is started/terminated or other criteria</a:t>
            </a:r>
          </a:p>
          <a:p>
            <a:pPr marL="857250" lvl="1" indent="-457200"/>
            <a:r>
              <a:rPr lang="en-US" sz="1600" dirty="0"/>
              <a:t>Either AP or non-AP MLD could initiate (re)mapping</a:t>
            </a:r>
          </a:p>
          <a:p>
            <a:pPr marL="457200" indent="-457200">
              <a:buFont typeface="+mj-lt"/>
              <a:buAutoNum type="arabicPeriod"/>
            </a:pPr>
            <a:endParaRPr lang="en-US" sz="1800" dirty="0"/>
          </a:p>
          <a:p>
            <a:pPr marL="457200" indent="-457200">
              <a:buFont typeface="+mj-lt"/>
              <a:buAutoNum type="arabicPeriod"/>
            </a:pPr>
            <a:r>
              <a:rPr lang="en-US" sz="1800" dirty="0"/>
              <a:t>Power-save and Link expansion</a:t>
            </a:r>
          </a:p>
          <a:p>
            <a:pPr marL="857250" lvl="1" indent="-457200"/>
            <a:r>
              <a:rPr lang="en-US" sz="1600" dirty="0"/>
              <a:t>Non-AP MLD can transition to doze state on a link to conserve power (e.g., due to inactivity on that link)</a:t>
            </a:r>
          </a:p>
          <a:p>
            <a:pPr marL="1200150" lvl="2" indent="-457200"/>
            <a:r>
              <a:rPr lang="en-US" sz="1400" dirty="0"/>
              <a:t>Can use existing PS Poll/APSD trigger or upon receiving EOSP from AP</a:t>
            </a:r>
            <a:endParaRPr lang="en-US" sz="1400" strike="sngStrike" dirty="0"/>
          </a:p>
          <a:p>
            <a:pPr marL="857250" lvl="1" indent="-457200"/>
            <a:r>
              <a:rPr lang="en-US" sz="1600" dirty="0"/>
              <a:t>AP MLD can request wake up of dozing link(s) to expand to additional links quickly</a:t>
            </a:r>
          </a:p>
          <a:p>
            <a:pPr marL="1200150" lvl="2" indent="-457200"/>
            <a:r>
              <a:rPr lang="en-US" sz="1400" dirty="0"/>
              <a:t>Can use new signaling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D4AC663-4726-4EEE-B0CF-8C3976350E5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E85AF68-9E3C-4E8E-98A1-2F126E49B69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9F110053-1709-4B5D-9960-C6FA3820DBE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s involved in link management</a:t>
            </a:r>
          </a:p>
        </p:txBody>
      </p:sp>
    </p:spTree>
    <p:extLst>
      <p:ext uri="{BB962C8B-B14F-4D97-AF65-F5344CB8AC3E}">
        <p14:creationId xmlns:p14="http://schemas.microsoft.com/office/powerpoint/2010/main" val="240587868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1E6322CD-71F5-4690-B39D-D9A299D7248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1070" y="1821108"/>
            <a:ext cx="7858060" cy="4587249"/>
          </a:xfrm>
        </p:spPr>
        <p:txBody>
          <a:bodyPr/>
          <a:lstStyle/>
          <a:p>
            <a:r>
              <a:rPr lang="en-US" sz="2200" dirty="0"/>
              <a:t>Identifies the link(s) over which frames belonging to a TID can be transmitted</a:t>
            </a:r>
          </a:p>
          <a:p>
            <a:pPr lvl="1"/>
            <a:r>
              <a:rPr lang="en-US" sz="1800" dirty="0"/>
              <a:t>This could be a subset of links that are set up between the two entities during the multi-link association step</a:t>
            </a:r>
          </a:p>
          <a:p>
            <a:pPr lvl="1"/>
            <a:r>
              <a:rPr lang="en-US" sz="1800" dirty="0"/>
              <a:t>A link is enabled when at least one TID maps to it</a:t>
            </a:r>
          </a:p>
          <a:p>
            <a:endParaRPr lang="en-US" sz="2200" dirty="0"/>
          </a:p>
          <a:p>
            <a:r>
              <a:rPr lang="en-US" sz="2200" dirty="0"/>
              <a:t>Mapping could be performed during or after multi-link association</a:t>
            </a:r>
          </a:p>
          <a:p>
            <a:pPr lvl="1"/>
            <a:r>
              <a:rPr lang="en-US" sz="1800" dirty="0"/>
              <a:t>The mapping can be updated later via mgmt. signaling</a:t>
            </a:r>
          </a:p>
          <a:p>
            <a:endParaRPr lang="en-US" sz="2200" dirty="0"/>
          </a:p>
          <a:p>
            <a:r>
              <a:rPr lang="en-US" sz="2200" dirty="0"/>
              <a:t>Either peer could trigger an update (remapping)</a:t>
            </a:r>
          </a:p>
          <a:p>
            <a:pPr lvl="1"/>
            <a:r>
              <a:rPr lang="en-US" sz="1800" dirty="0"/>
              <a:t>Based on start of a new TID flow, or termination of an existing flow, or other criteria (such as changes in channel condition or load balancing)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2765EAD-FEAA-47C3-A857-11B1C091F92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4F1535A-7216-4DF6-BA50-82EE664DFA4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068373FF-7BAE-444C-8259-B3807A51FC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ID-to-Link Mapping</a:t>
            </a:r>
          </a:p>
        </p:txBody>
      </p:sp>
    </p:spTree>
    <p:extLst>
      <p:ext uri="{BB962C8B-B14F-4D97-AF65-F5344CB8AC3E}">
        <p14:creationId xmlns:p14="http://schemas.microsoft.com/office/powerpoint/2010/main" val="305907548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1697EDDE-F32A-4E27-9630-356AD5AE1D1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794545"/>
            <a:ext cx="7858060" cy="4377655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A non-AP MLD consumes power when monitoring a link</a:t>
            </a:r>
          </a:p>
          <a:p>
            <a:pPr lvl="1"/>
            <a:r>
              <a:rPr lang="en-US" dirty="0"/>
              <a:t>Therefore the framework must provide a mechanism for the non-AP MLD to save power</a:t>
            </a:r>
          </a:p>
          <a:p>
            <a:endParaRPr lang="en-US" dirty="0"/>
          </a:p>
          <a:p>
            <a:r>
              <a:rPr lang="en-US" dirty="0"/>
              <a:t>To achieve this, a non-AP MLD is not required to monitor more than one link during idle or light traffic conditions [7]</a:t>
            </a:r>
          </a:p>
          <a:p>
            <a:pPr lvl="1"/>
            <a:r>
              <a:rPr lang="en-US" dirty="0"/>
              <a:t>The non-AP MLD monitors a default link</a:t>
            </a:r>
          </a:p>
          <a:p>
            <a:pPr lvl="2"/>
            <a:r>
              <a:rPr lang="en-US" dirty="0"/>
              <a:t>Default link identified by TBD means</a:t>
            </a:r>
          </a:p>
          <a:p>
            <a:pPr lvl="1"/>
            <a:r>
              <a:rPr lang="en-US" dirty="0"/>
              <a:t>The STA instances on other links may enter doze state</a:t>
            </a:r>
          </a:p>
          <a:p>
            <a:endParaRPr lang="en-US" dirty="0"/>
          </a:p>
          <a:p>
            <a:r>
              <a:rPr lang="en-US" dirty="0"/>
              <a:t>An AP MLD is expected to monitor all the mapped links; therefore, the non-AP MLD can transmit UL to its associated AP MLD on any of the mapped link(s)</a:t>
            </a:r>
          </a:p>
          <a:p>
            <a:endParaRPr lang="en-US" dirty="0"/>
          </a:p>
          <a:p>
            <a:r>
              <a:rPr lang="en-US" dirty="0"/>
              <a:t>However, since a STA of a non-AP MLD may be in doze state, the AP MLD needs to provide an indication to the non-AP MLD when it intends to service it on a link other than the default link.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E11AAC5-A2BE-4CA7-AE51-44AA3109624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B9B79D9-E522-4928-B8A8-A6388AEB447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B7B18933-2670-427B-9118-5574870FC19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siderations on Power-save</a:t>
            </a:r>
          </a:p>
        </p:txBody>
      </p:sp>
    </p:spTree>
    <p:extLst>
      <p:ext uri="{BB962C8B-B14F-4D97-AF65-F5344CB8AC3E}">
        <p14:creationId xmlns:p14="http://schemas.microsoft.com/office/powerpoint/2010/main" val="113954480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779F2B3E-12A2-432C-8750-A47CE78E37C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772400" cy="4377655"/>
          </a:xfrm>
        </p:spPr>
        <p:txBody>
          <a:bodyPr>
            <a:normAutofit/>
          </a:bodyPr>
          <a:lstStyle/>
          <a:p>
            <a:r>
              <a:rPr lang="en-US" dirty="0"/>
              <a:t>Each STA instance can utilize existing PS schemes (such as EOSP=1 or MORE=0 from AP or PM=1 during inactivity from non-AP) to transition to doze or awake state</a:t>
            </a:r>
          </a:p>
          <a:p>
            <a:pPr lvl="1"/>
            <a:r>
              <a:rPr lang="en-US" dirty="0"/>
              <a:t>STA instance on default link continues to monitor beacon</a:t>
            </a:r>
          </a:p>
          <a:p>
            <a:pPr lvl="2"/>
            <a:r>
              <a:rPr lang="en-US" dirty="0"/>
              <a:t>Default link identified by TBD mechanism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0557E62-AA37-47C1-BD99-A8BE741141C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71D002D-1DD5-4425-9848-32DCD673227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908A85C3-26D2-45D2-90B5-B5F33A202D2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er-link power-save</a:t>
            </a:r>
          </a:p>
        </p:txBody>
      </p:sp>
    </p:spTree>
    <p:extLst>
      <p:ext uri="{BB962C8B-B14F-4D97-AF65-F5344CB8AC3E}">
        <p14:creationId xmlns:p14="http://schemas.microsoft.com/office/powerpoint/2010/main" val="80037331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779F2B3E-12A2-432C-8750-A47CE78E37C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377655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An AP MLD signals ‘wake-up’ of other link(s) via signaling on the default link.</a:t>
            </a:r>
          </a:p>
          <a:p>
            <a:endParaRPr lang="en-US" dirty="0"/>
          </a:p>
          <a:p>
            <a:r>
              <a:rPr lang="en-US" dirty="0"/>
              <a:t>The signaling could be carried in an individually addressed or a group addressed frame:</a:t>
            </a:r>
          </a:p>
          <a:p>
            <a:pPr lvl="1"/>
            <a:r>
              <a:rPr lang="en-US" dirty="0"/>
              <a:t>Individually addressed frame:</a:t>
            </a:r>
          </a:p>
          <a:p>
            <a:pPr lvl="2"/>
            <a:r>
              <a:rPr lang="en-US" dirty="0"/>
              <a:t>Similar to OM transition changes (i.e., takes effect at the end of the current TXOP)</a:t>
            </a:r>
          </a:p>
          <a:p>
            <a:pPr lvl="2"/>
            <a:r>
              <a:rPr lang="en-US" dirty="0"/>
              <a:t>Possible with A-Control-level signaling to indicate wake-up on another link</a:t>
            </a:r>
          </a:p>
          <a:p>
            <a:pPr lvl="1"/>
            <a:r>
              <a:rPr lang="en-US" dirty="0"/>
              <a:t>Group addressed frame:</a:t>
            </a:r>
          </a:p>
          <a:p>
            <a:pPr lvl="2"/>
            <a:r>
              <a:rPr lang="en-US" dirty="0"/>
              <a:t>Beacon indicates the link(s) on which the AP MLD is requesting the non-AP MLD to be in awake state </a:t>
            </a:r>
          </a:p>
          <a:p>
            <a:pPr lvl="3"/>
            <a:r>
              <a:rPr lang="en-US" dirty="0"/>
              <a:t>Per-link AID scheme could aid signaling of ‘wake-up’ via (existing) TIM element</a:t>
            </a:r>
          </a:p>
          <a:p>
            <a:endParaRPr lang="en-US" dirty="0"/>
          </a:p>
          <a:p>
            <a:r>
              <a:rPr lang="en-US" dirty="0"/>
              <a:t>Non-AP STA(s) on non-default link(s) can signal (e.g., PS-POLL) awake state</a:t>
            </a:r>
          </a:p>
          <a:p>
            <a:pPr lvl="1"/>
            <a:r>
              <a:rPr lang="en-US" dirty="0"/>
              <a:t>Alternatively, signaling on default link could indicate awake state of other link(s)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0557E62-AA37-47C1-BD99-A8BE741141C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71D002D-1DD5-4425-9848-32DCD673227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908A85C3-26D2-45D2-90B5-B5F33A202D2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oss-link Wake Up</a:t>
            </a:r>
          </a:p>
        </p:txBody>
      </p:sp>
    </p:spTree>
    <p:extLst>
      <p:ext uri="{BB962C8B-B14F-4D97-AF65-F5344CB8AC3E}">
        <p14:creationId xmlns:p14="http://schemas.microsoft.com/office/powerpoint/2010/main" val="135688263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5D8B5781-51C5-40EA-B7D0-AFA4201F6A8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is contribution provides a clear delineation between link mapping and power-states of each link</a:t>
            </a:r>
          </a:p>
          <a:p>
            <a:pPr lvl="1"/>
            <a:r>
              <a:rPr lang="en-US" dirty="0"/>
              <a:t>Introduces the concept of a default link where the non-AP MLD, at the least, monitors APs beacons</a:t>
            </a:r>
          </a:p>
          <a:p>
            <a:pPr lvl="1"/>
            <a:r>
              <a:rPr lang="en-US" dirty="0"/>
              <a:t>Each non-AP STA instance performs transition to doze state based on activity on its affiliated link</a:t>
            </a:r>
          </a:p>
          <a:p>
            <a:pPr lvl="1"/>
            <a:r>
              <a:rPr lang="en-US" dirty="0"/>
              <a:t>Introduces cross-link wake-up signaling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971E008-B26B-40D4-B137-75117A239F2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6D89341-06BB-48B7-9358-A04045E4870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1F77F409-D2EF-4B5E-AA54-9D4A9A6223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</p:spTree>
    <p:extLst>
      <p:ext uri="{BB962C8B-B14F-4D97-AF65-F5344CB8AC3E}">
        <p14:creationId xmlns:p14="http://schemas.microsoft.com/office/powerpoint/2010/main" val="76625700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ACDB503-7AB0-4FE3-9BC5-B7668D58F8E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Do you support that the 802.11be amendment shall define signaling to map and dynamically remap a TID to one or more setup links?</a:t>
            </a:r>
          </a:p>
          <a:p>
            <a:pPr lvl="1"/>
            <a:r>
              <a:rPr lang="en-US" dirty="0"/>
              <a:t>Note: Exact signaling TBD</a:t>
            </a:r>
          </a:p>
          <a:p>
            <a:endParaRPr lang="en-US" dirty="0"/>
          </a:p>
          <a:p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ED0B353-E7C1-420A-AA33-A511BEF31CE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D682CDB-7623-4692-A6A2-2DD73FC4311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F1A65F2-FC3F-4014-BDD2-8AD64F07BA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 #1</a:t>
            </a:r>
          </a:p>
        </p:txBody>
      </p:sp>
    </p:spTree>
    <p:extLst>
      <p:ext uri="{BB962C8B-B14F-4D97-AF65-F5344CB8AC3E}">
        <p14:creationId xmlns:p14="http://schemas.microsoft.com/office/powerpoint/2010/main" val="1007806773"/>
      </p:ext>
    </p:extLst>
  </p:cSld>
  <p:clrMapOvr>
    <a:masterClrMapping/>
  </p:clrMapOvr>
</p:sld>
</file>

<file path=ppt/theme/theme1.xml><?xml version="1.0" encoding="utf-8"?>
<a:theme xmlns:a="http://schemas.openxmlformats.org/drawingml/2006/main" name="ACcord Submission Templat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ACcord Submission Template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ACcord Submission Templat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Ccord Submission Templat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5F09E5A7495C0418E348D1C874FE766" ma:contentTypeVersion="7" ma:contentTypeDescription="Create a new document." ma:contentTypeScope="" ma:versionID="968bbd97d4229ebf6d7d5f316b6aebb9">
  <xsd:schema xmlns:xsd="http://www.w3.org/2001/XMLSchema" xmlns:xs="http://www.w3.org/2001/XMLSchema" xmlns:p="http://schemas.microsoft.com/office/2006/metadata/properties" xmlns:ns2="fb1f4226-0328-42c7-9978-48744b1f6e0e" xmlns:ns3="a61f7bea-9b50-4b6d-b68b-7f001244f0a5" targetNamespace="http://schemas.microsoft.com/office/2006/metadata/properties" ma:root="true" ma:fieldsID="3b2a40d4f791cbd82437f288ab15542a" ns2:_="" ns3:_="">
    <xsd:import namespace="fb1f4226-0328-42c7-9978-48744b1f6e0e"/>
    <xsd:import namespace="a61f7bea-9b50-4b6d-b68b-7f001244f0a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Purpose" minOccurs="0"/>
                <xsd:element ref="ns3:SharedWithUsers" minOccurs="0"/>
                <xsd:element ref="ns3:SharedWithDetails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b1f4226-0328-42c7-9978-48744b1f6e0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Purpose" ma:index="10" nillable="true" ma:displayName="Purpose" ma:format="Dropdown" ma:internalName="Purpose">
      <xsd:simpleType>
        <xsd:restriction base="dms:Text">
          <xsd:maxLength value="255"/>
        </xsd:restriction>
      </xsd:simpleType>
    </xsd:element>
    <xsd:element name="MediaServiceAutoKeyPoints" ma:index="13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4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61f7bea-9b50-4b6d-b68b-7f001244f0a5" elementFormDefault="qualified">
    <xsd:import namespace="http://schemas.microsoft.com/office/2006/documentManagement/types"/>
    <xsd:import namespace="http://schemas.microsoft.com/office/infopath/2007/PartnerControls"/>
    <xsd:element name="SharedWithUsers" ma:index="11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2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rpose xmlns="fb1f4226-0328-42c7-9978-48744b1f6e0e" xsi:nil="true"/>
  </documentManagement>
</p:properties>
</file>

<file path=customXml/itemProps1.xml><?xml version="1.0" encoding="utf-8"?>
<ds:datastoreItem xmlns:ds="http://schemas.openxmlformats.org/officeDocument/2006/customXml" ds:itemID="{CD5CEB7B-D6B8-49E1-9F4B-1B029ED5319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fb1f4226-0328-42c7-9978-48744b1f6e0e"/>
    <ds:schemaRef ds:uri="a61f7bea-9b50-4b6d-b68b-7f001244f0a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9B3EAA00-1CBE-459F-B7E8-AF55EBB16ADD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C0C273C1-465A-4EFE-AE4F-ECDDB7135E41}">
  <ds:schemaRefs>
    <ds:schemaRef ds:uri="http://schemas.microsoft.com/office/2006/metadata/properties"/>
    <ds:schemaRef ds:uri="http://schemas.microsoft.com/office/infopath/2007/PartnerControls"/>
    <ds:schemaRef ds:uri="fb1f4226-0328-42c7-9978-48744b1f6e0e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09786</TotalTime>
  <Words>1244</Words>
  <Application>Microsoft Office PowerPoint</Application>
  <PresentationFormat>On-screen Show (4:3)</PresentationFormat>
  <Paragraphs>159</Paragraphs>
  <Slides>1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20" baseType="lpstr">
      <vt:lpstr>Calibri</vt:lpstr>
      <vt:lpstr>Times New Roman</vt:lpstr>
      <vt:lpstr>ACcord Submission Template</vt:lpstr>
      <vt:lpstr>Visio</vt:lpstr>
      <vt:lpstr>MLO: Link management–follow up</vt:lpstr>
      <vt:lpstr>Overview</vt:lpstr>
      <vt:lpstr>Steps involved in link management</vt:lpstr>
      <vt:lpstr>TID-to-Link Mapping</vt:lpstr>
      <vt:lpstr>Considerations on Power-save</vt:lpstr>
      <vt:lpstr>Per-link power-save</vt:lpstr>
      <vt:lpstr>Cross-link Wake Up</vt:lpstr>
      <vt:lpstr>Summary</vt:lpstr>
      <vt:lpstr>SP #1</vt:lpstr>
      <vt:lpstr>SP #2</vt:lpstr>
      <vt:lpstr>SP #3</vt:lpstr>
      <vt:lpstr>Motion</vt:lpstr>
      <vt:lpstr>References</vt:lpstr>
      <vt:lpstr>Appendix</vt:lpstr>
      <vt:lpstr>Example of wake-up signaling in an individually addressed frame</vt:lpstr>
      <vt:lpstr>PowerPoint Presentation</vt:lpstr>
    </vt:vector>
  </TitlesOfParts>
  <Company>Ima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ppatil@qti.qualcomm.com</dc:creator>
  <cp:lastModifiedBy>Abhishek Patil</cp:lastModifiedBy>
  <cp:revision>4451</cp:revision>
  <dcterms:created xsi:type="dcterms:W3CDTF">2012-05-29T15:24:34Z</dcterms:created>
  <dcterms:modified xsi:type="dcterms:W3CDTF">2020-01-16T19:55:2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dlc_DocIdItemGuid">
    <vt:lpwstr>c11f6c4c-7702-4763-accd-bb23742319aa</vt:lpwstr>
  </property>
  <property fmtid="{D5CDD505-2E9C-101B-9397-08002B2CF9AE}" pid="4" name="ContentTypeId">
    <vt:lpwstr>0x010100B5F09E5A7495C0418E348D1C874FE766</vt:lpwstr>
  </property>
</Properties>
</file>